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55E98" w:rsidRDefault="00255E98" w:rsidP="00255E9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PHÂN TÍCH DỮ LIỆU BÀI TOÁN QUẢN LÝ THIẾT BỊ TRƯỜNG ĐH KHTN</w:t>
      </w:r>
    </w:p>
    <w:p w:rsidR="00255E98" w:rsidRPr="00255E98" w:rsidRDefault="00255E98" w:rsidP="00255E98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8397C" w:rsidRDefault="00D039E0" w:rsidP="00D039E0">
      <w:pPr>
        <w:pStyle w:val="MyTitle"/>
      </w:pPr>
      <w:r w:rsidRPr="00D039E0">
        <w:t>Tham chiếu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1808"/>
        <w:gridCol w:w="1812"/>
        <w:gridCol w:w="1830"/>
        <w:gridCol w:w="1812"/>
        <w:gridCol w:w="1810"/>
      </w:tblGrid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ã số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ài liệu</w:t>
            </w:r>
          </w:p>
        </w:tc>
        <w:tc>
          <w:tcPr>
            <w:tcW w:w="183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Phiên bản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ác giả</w:t>
            </w:r>
          </w:p>
        </w:tc>
        <w:tc>
          <w:tcPr>
            <w:tcW w:w="181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ô tả</w:t>
            </w:r>
          </w:p>
        </w:tc>
      </w:tr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Đặc tả yêu cầu hệ thống</w:t>
            </w:r>
          </w:p>
        </w:tc>
        <w:tc>
          <w:tcPr>
            <w:tcW w:w="183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.0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Tú phạm</w:t>
            </w:r>
          </w:p>
        </w:tc>
        <w:tc>
          <w:tcPr>
            <w:tcW w:w="181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Mô tả hiện trạng hệ thống phòng quản lý thiết bị KHTN</w:t>
            </w:r>
          </w:p>
        </w:tc>
      </w:tr>
    </w:tbl>
    <w:p w:rsidR="00D039E0" w:rsidRDefault="00D039E0" w:rsidP="00D039E0">
      <w:pPr>
        <w:pStyle w:val="MyTitle"/>
      </w:pPr>
      <w:r w:rsidRPr="00D039E0">
        <w:t>Thông tin tài liệu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954"/>
        <w:gridCol w:w="1890"/>
        <w:gridCol w:w="1440"/>
        <w:gridCol w:w="1350"/>
        <w:gridCol w:w="1260"/>
        <w:gridCol w:w="2160"/>
      </w:tblGrid>
      <w:tr w:rsidR="00D039E0" w:rsidTr="00CA530B">
        <w:tc>
          <w:tcPr>
            <w:tcW w:w="954" w:type="dxa"/>
          </w:tcPr>
          <w:p w:rsidR="00D039E0" w:rsidRDefault="00D039E0" w:rsidP="00D039E0">
            <w:pPr>
              <w:pStyle w:val="MyTable"/>
            </w:pPr>
            <w:r>
              <w:t>Mã số</w:t>
            </w:r>
          </w:p>
        </w:tc>
        <w:tc>
          <w:tcPr>
            <w:tcW w:w="1890" w:type="dxa"/>
          </w:tcPr>
          <w:p w:rsidR="00D039E0" w:rsidRDefault="00D039E0" w:rsidP="00D039E0">
            <w:pPr>
              <w:pStyle w:val="MyTable"/>
            </w:pPr>
            <w:r>
              <w:t>Tài liệu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Nội dung cập nhật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Phiên bản</w:t>
            </w:r>
          </w:p>
        </w:tc>
        <w:tc>
          <w:tcPr>
            <w:tcW w:w="1260" w:type="dxa"/>
          </w:tcPr>
          <w:p w:rsidR="00D039E0" w:rsidRDefault="00D039E0" w:rsidP="00D039E0">
            <w:pPr>
              <w:pStyle w:val="MyTable"/>
            </w:pPr>
            <w:r>
              <w:t>Tác giả</w:t>
            </w:r>
          </w:p>
        </w:tc>
        <w:tc>
          <w:tcPr>
            <w:tcW w:w="2160" w:type="dxa"/>
          </w:tcPr>
          <w:p w:rsidR="00D039E0" w:rsidRDefault="00D039E0" w:rsidP="00D039E0">
            <w:pPr>
              <w:pStyle w:val="MyTable"/>
            </w:pPr>
            <w:r>
              <w:t>Mô tả</w:t>
            </w:r>
          </w:p>
        </w:tc>
      </w:tr>
      <w:tr w:rsidR="00D039E0" w:rsidTr="00CA530B">
        <w:tc>
          <w:tcPr>
            <w:tcW w:w="954" w:type="dxa"/>
          </w:tcPr>
          <w:p w:rsidR="00D039E0" w:rsidRDefault="00E16E6D" w:rsidP="00D039E0">
            <w:pPr>
              <w:pStyle w:val="MyTable"/>
            </w:pPr>
            <w:r>
              <w:t>2</w:t>
            </w:r>
          </w:p>
        </w:tc>
        <w:tc>
          <w:tcPr>
            <w:tcW w:w="1890" w:type="dxa"/>
          </w:tcPr>
          <w:p w:rsidR="00D039E0" w:rsidRDefault="00D039E0" w:rsidP="00D039E0">
            <w:pPr>
              <w:pStyle w:val="MyTable"/>
            </w:pPr>
            <w:r>
              <w:t>Phân tích mô hình dữ liệu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Khởi tạo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1.0</w:t>
            </w:r>
          </w:p>
        </w:tc>
        <w:tc>
          <w:tcPr>
            <w:tcW w:w="1260" w:type="dxa"/>
          </w:tcPr>
          <w:p w:rsidR="00D039E0" w:rsidRDefault="00112448" w:rsidP="00D039E0">
            <w:pPr>
              <w:pStyle w:val="MyTable"/>
            </w:pPr>
            <w:r>
              <w:t>Nguyễn Văn Hòa</w:t>
            </w:r>
          </w:p>
        </w:tc>
        <w:tc>
          <w:tcPr>
            <w:tcW w:w="2160" w:type="dxa"/>
          </w:tcPr>
          <w:p w:rsidR="00D039E0" w:rsidRDefault="00D039E0" w:rsidP="00D039E0">
            <w:pPr>
              <w:pStyle w:val="MyTable"/>
            </w:pPr>
            <w:r>
              <w:t>Phân tích mô hình dữ liệu cho đặc tả quản lý phòng thiết bị trường ĐH KHTN</w:t>
            </w:r>
          </w:p>
        </w:tc>
      </w:tr>
    </w:tbl>
    <w:p w:rsidR="00D039E0" w:rsidRDefault="00D039E0" w:rsidP="00D039E0">
      <w:pPr>
        <w:pStyle w:val="MyTitle"/>
      </w:pPr>
      <w:r>
        <w:t>Mô hình ERD</w:t>
      </w:r>
    </w:p>
    <w:p w:rsidR="00FB4D02" w:rsidRDefault="00FB4D02" w:rsidP="00CA530B">
      <w:pPr>
        <w:pStyle w:val="MyTitle"/>
        <w:numPr>
          <w:ilvl w:val="0"/>
          <w:numId w:val="0"/>
        </w:numPr>
        <w:ind w:left="504"/>
        <w:rPr>
          <w:noProof/>
        </w:rPr>
      </w:pPr>
      <w:bookmarkStart w:id="0" w:name="_GoBack"/>
      <w:bookmarkEnd w:id="0"/>
    </w:p>
    <w:p w:rsidR="00FB4D02" w:rsidRDefault="00FB4D02" w:rsidP="00CA530B">
      <w:pPr>
        <w:pStyle w:val="MyTitle"/>
        <w:numPr>
          <w:ilvl w:val="0"/>
          <w:numId w:val="0"/>
        </w:numPr>
        <w:ind w:left="504"/>
        <w:rPr>
          <w:noProof/>
        </w:rPr>
      </w:pPr>
      <w:r>
        <w:object w:dxaOrig="13366" w:dyaOrig="101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8pt;height:355.5pt" o:ole="">
            <v:imagedata r:id="rId5" o:title=""/>
          </v:shape>
          <o:OLEObject Type="Embed" ProgID="Visio.Drawing.11" ShapeID="_x0000_i1029" DrawAspect="Content" ObjectID="_1567360638" r:id="rId6"/>
        </w:object>
      </w:r>
    </w:p>
    <w:p w:rsidR="00112448" w:rsidRDefault="00112448" w:rsidP="00CA530B">
      <w:pPr>
        <w:pStyle w:val="MyTitle"/>
        <w:numPr>
          <w:ilvl w:val="0"/>
          <w:numId w:val="0"/>
        </w:numPr>
        <w:ind w:left="504"/>
        <w:rPr>
          <w:noProof/>
        </w:rPr>
      </w:pPr>
    </w:p>
    <w:p w:rsidR="00112448" w:rsidRDefault="00112448" w:rsidP="007272A8">
      <w:pPr>
        <w:pStyle w:val="MyTitle"/>
        <w:numPr>
          <w:ilvl w:val="0"/>
          <w:numId w:val="0"/>
        </w:numPr>
        <w:rPr>
          <w:noProof/>
        </w:rPr>
      </w:pPr>
    </w:p>
    <w:p w:rsidR="00E16E6D" w:rsidRDefault="00861691" w:rsidP="00CA530B">
      <w:pPr>
        <w:pStyle w:val="MyTitle"/>
        <w:numPr>
          <w:ilvl w:val="0"/>
          <w:numId w:val="0"/>
        </w:numPr>
        <w:ind w:left="504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ED14F4D" wp14:editId="5EDBFCBC">
                <wp:simplePos x="0" y="0"/>
                <wp:positionH relativeFrom="column">
                  <wp:posOffset>2971800</wp:posOffset>
                </wp:positionH>
                <wp:positionV relativeFrom="paragraph">
                  <wp:posOffset>33655</wp:posOffset>
                </wp:positionV>
                <wp:extent cx="469265" cy="0"/>
                <wp:effectExtent l="38100" t="19050" r="64135" b="95250"/>
                <wp:wrapNone/>
                <wp:docPr id="17" name="Straight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926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3">
                          <a:schemeClr val="accent4"/>
                        </a:fillRef>
                        <a:effectRef idx="2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11CBEEA" id="Straight Connector 17" o:spid="_x0000_s1026" style="position:absolute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34pt,2.65pt" to="270.95pt,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" filled="t" fillcolor="#413253 [1639]" strokecolor="#795d9b [3047]">
                <v:fill color2="#775c99 [3015]" rotate="t" angle="180" colors="0 #5d417e;52429f #7b58a6;1 #7b57a8" focus="100%" type="gradient">
                  <o:fill v:ext="view" type="gradientUnscaled"/>
                </v:fill>
                <v:shadow on="t" color="black" opacity="22937f" origin=",.5" offset="0,.63889mm"/>
              </v:line>
            </w:pict>
          </mc:Fallback>
        </mc:AlternateContent>
      </w:r>
      <w:r w:rsidR="00E16E6D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9B8BB62" wp14:editId="5EF958D2">
                <wp:simplePos x="0" y="0"/>
                <wp:positionH relativeFrom="column">
                  <wp:posOffset>1517015</wp:posOffset>
                </wp:positionH>
                <wp:positionV relativeFrom="paragraph">
                  <wp:posOffset>34290</wp:posOffset>
                </wp:positionV>
                <wp:extent cx="476885" cy="0"/>
                <wp:effectExtent l="38100" t="19050" r="56515" b="95250"/>
                <wp:wrapNone/>
                <wp:docPr id="16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88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3">
                          <a:schemeClr val="accent4"/>
                        </a:fillRef>
                        <a:effectRef idx="2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AA6A90E" id="Straight Connector 16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9.45pt,2.7pt" to="157pt,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" filled="t" fillcolor="#413253 [1639]" strokecolor="#795d9b [3047]">
                <v:fill color2="#775c99 [3015]" rotate="t" angle="180" colors="0 #5d417e;52429f #7b58a6;1 #7b57a8" focus="100%" type="gradient">
                  <o:fill v:ext="view" type="gradientUnscaled"/>
                </v:fill>
                <v:shadow on="t" color="black" opacity="22937f" origin=",.5" offset="0,.63889mm"/>
              </v:line>
            </w:pict>
          </mc:Fallback>
        </mc:AlternateContent>
      </w:r>
    </w:p>
    <w:p w:rsidR="00E16E6D" w:rsidRDefault="00E16E6D" w:rsidP="00CA530B">
      <w:pPr>
        <w:pStyle w:val="MyTitle"/>
        <w:numPr>
          <w:ilvl w:val="0"/>
          <w:numId w:val="0"/>
        </w:numPr>
        <w:ind w:left="504"/>
        <w:rPr>
          <w:noProof/>
        </w:rPr>
      </w:pPr>
    </w:p>
    <w:p w:rsidR="00D039E0" w:rsidRDefault="00D039E0" w:rsidP="00D039E0">
      <w:pPr>
        <w:pStyle w:val="MyTitle"/>
      </w:pPr>
      <w:r>
        <w:t>Thực thể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E16E6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E16E6D" w:rsidP="00E16E6D">
            <w:pPr>
              <w:pStyle w:val="MyTable"/>
            </w:pPr>
            <w:r>
              <w:t>ET01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E16E6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E16E6D">
            <w:pPr>
              <w:pStyle w:val="MyTable"/>
            </w:pPr>
            <w:r>
              <w:t>[1]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E16E6D" w:rsidRDefault="00E16E6D" w:rsidP="00E16E6D">
            <w:pPr>
              <w:pStyle w:val="MyTable"/>
            </w:pPr>
            <w:r>
              <w:t>GiangVien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E16E6D" w:rsidP="00E16E6D">
            <w:pPr>
              <w:pStyle w:val="MyTable"/>
            </w:pPr>
            <w:r>
              <w:t>Lưu thông tin giảng viên để quản lý quá trình sắp xếp phòng học.</w:t>
            </w:r>
          </w:p>
        </w:tc>
      </w:tr>
    </w:tbl>
    <w:p w:rsidR="007272A8" w:rsidRDefault="007272A8" w:rsidP="007272A8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272A8" w:rsidTr="00CB1A23">
        <w:tc>
          <w:tcPr>
            <w:tcW w:w="2290" w:type="dxa"/>
            <w:shd w:val="clear" w:color="auto" w:fill="D9D9D9" w:themeFill="background1" w:themeFillShade="D9"/>
          </w:tcPr>
          <w:p w:rsidR="007272A8" w:rsidRDefault="007272A8" w:rsidP="00CB1A23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6764" w:type="dxa"/>
          </w:tcPr>
          <w:p w:rsidR="007272A8" w:rsidRDefault="007272A8" w:rsidP="00CB1A23">
            <w:pPr>
              <w:pStyle w:val="MyTable"/>
            </w:pPr>
            <w:r>
              <w:t>ET02</w:t>
            </w:r>
          </w:p>
        </w:tc>
      </w:tr>
      <w:tr w:rsidR="007272A8" w:rsidTr="00CB1A23">
        <w:tc>
          <w:tcPr>
            <w:tcW w:w="2290" w:type="dxa"/>
            <w:shd w:val="clear" w:color="auto" w:fill="D9D9D9" w:themeFill="background1" w:themeFillShade="D9"/>
          </w:tcPr>
          <w:p w:rsidR="007272A8" w:rsidRDefault="007272A8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272A8" w:rsidRDefault="007272A8" w:rsidP="00CB1A23">
            <w:pPr>
              <w:pStyle w:val="MyTable"/>
            </w:pPr>
            <w:r>
              <w:t>[1]</w:t>
            </w:r>
          </w:p>
        </w:tc>
      </w:tr>
      <w:tr w:rsidR="007272A8" w:rsidTr="00CB1A23">
        <w:tc>
          <w:tcPr>
            <w:tcW w:w="2290" w:type="dxa"/>
            <w:shd w:val="clear" w:color="auto" w:fill="D9D9D9" w:themeFill="background1" w:themeFillShade="D9"/>
          </w:tcPr>
          <w:p w:rsidR="007272A8" w:rsidRDefault="007272A8" w:rsidP="00CB1A23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7272A8" w:rsidRDefault="00316CE3" w:rsidP="00CB1A23">
            <w:pPr>
              <w:pStyle w:val="MyTable"/>
            </w:pPr>
            <w:r>
              <w:t xml:space="preserve">BoMon </w:t>
            </w:r>
          </w:p>
        </w:tc>
      </w:tr>
      <w:tr w:rsidR="007272A8" w:rsidTr="00CB1A23">
        <w:tc>
          <w:tcPr>
            <w:tcW w:w="2290" w:type="dxa"/>
            <w:shd w:val="clear" w:color="auto" w:fill="D9D9D9" w:themeFill="background1" w:themeFillShade="D9"/>
          </w:tcPr>
          <w:p w:rsidR="007272A8" w:rsidRDefault="007272A8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272A8" w:rsidRDefault="00316CE3" w:rsidP="00CB1A23">
            <w:pPr>
              <w:pStyle w:val="MyTable"/>
            </w:pPr>
            <w:r>
              <w:t>Lưu thông tin bộ môn</w:t>
            </w:r>
            <w:r w:rsidR="007272A8">
              <w:t xml:space="preserve"> để quản lý quá trình sắp xếp phòng học.</w:t>
            </w:r>
          </w:p>
        </w:tc>
      </w:tr>
    </w:tbl>
    <w:p w:rsidR="00316CE3" w:rsidRDefault="00316CE3" w:rsidP="007272A8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316CE3" w:rsidTr="00CB1A23">
        <w:tc>
          <w:tcPr>
            <w:tcW w:w="2290" w:type="dxa"/>
            <w:shd w:val="clear" w:color="auto" w:fill="D9D9D9" w:themeFill="background1" w:themeFillShade="D9"/>
          </w:tcPr>
          <w:p w:rsidR="00316CE3" w:rsidRDefault="00316CE3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316CE3" w:rsidRDefault="00316CE3" w:rsidP="00CB1A23">
            <w:pPr>
              <w:pStyle w:val="MyTable"/>
            </w:pPr>
            <w:r>
              <w:t>ET03</w:t>
            </w:r>
          </w:p>
        </w:tc>
      </w:tr>
      <w:tr w:rsidR="00316CE3" w:rsidTr="00CB1A23">
        <w:tc>
          <w:tcPr>
            <w:tcW w:w="2290" w:type="dxa"/>
            <w:shd w:val="clear" w:color="auto" w:fill="D9D9D9" w:themeFill="background1" w:themeFillShade="D9"/>
          </w:tcPr>
          <w:p w:rsidR="00316CE3" w:rsidRDefault="00316CE3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316CE3" w:rsidRDefault="00316CE3" w:rsidP="00CB1A23">
            <w:pPr>
              <w:pStyle w:val="MyTable"/>
            </w:pPr>
            <w:r>
              <w:t>[1]</w:t>
            </w:r>
          </w:p>
        </w:tc>
      </w:tr>
      <w:tr w:rsidR="00316CE3" w:rsidTr="00CB1A23">
        <w:tc>
          <w:tcPr>
            <w:tcW w:w="2290" w:type="dxa"/>
            <w:shd w:val="clear" w:color="auto" w:fill="D9D9D9" w:themeFill="background1" w:themeFillShade="D9"/>
          </w:tcPr>
          <w:p w:rsidR="00316CE3" w:rsidRDefault="00316CE3" w:rsidP="00CB1A23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316CE3" w:rsidRDefault="00316CE3" w:rsidP="00CB1A23">
            <w:pPr>
              <w:pStyle w:val="MyTable"/>
            </w:pPr>
            <w:r>
              <w:t>PhongHoc</w:t>
            </w:r>
          </w:p>
        </w:tc>
      </w:tr>
      <w:tr w:rsidR="00316CE3" w:rsidTr="00CB1A23">
        <w:tc>
          <w:tcPr>
            <w:tcW w:w="2290" w:type="dxa"/>
            <w:shd w:val="clear" w:color="auto" w:fill="D9D9D9" w:themeFill="background1" w:themeFillShade="D9"/>
          </w:tcPr>
          <w:p w:rsidR="00316CE3" w:rsidRDefault="00316CE3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316CE3" w:rsidRDefault="008F48A5" w:rsidP="00CB1A23">
            <w:pPr>
              <w:pStyle w:val="MyTable"/>
            </w:pPr>
            <w:r>
              <w:t>Lưu thông tin phòng học</w:t>
            </w:r>
            <w:r w:rsidR="00316CE3">
              <w:t xml:space="preserve"> để quản lý quá trình sắp xếp phòng học.</w:t>
            </w:r>
          </w:p>
        </w:tc>
      </w:tr>
    </w:tbl>
    <w:p w:rsidR="008F48A5" w:rsidRDefault="008F48A5" w:rsidP="007272A8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8F48A5" w:rsidTr="00CB1A23">
        <w:tc>
          <w:tcPr>
            <w:tcW w:w="2290" w:type="dxa"/>
            <w:shd w:val="clear" w:color="auto" w:fill="D9D9D9" w:themeFill="background1" w:themeFillShade="D9"/>
          </w:tcPr>
          <w:p w:rsidR="008F48A5" w:rsidRDefault="008F48A5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8F48A5" w:rsidRDefault="008F48A5" w:rsidP="00CB1A23">
            <w:pPr>
              <w:pStyle w:val="MyTable"/>
            </w:pPr>
            <w:r>
              <w:t>ET04</w:t>
            </w:r>
          </w:p>
        </w:tc>
      </w:tr>
      <w:tr w:rsidR="008F48A5" w:rsidTr="00CB1A23">
        <w:tc>
          <w:tcPr>
            <w:tcW w:w="2290" w:type="dxa"/>
            <w:shd w:val="clear" w:color="auto" w:fill="D9D9D9" w:themeFill="background1" w:themeFillShade="D9"/>
          </w:tcPr>
          <w:p w:rsidR="008F48A5" w:rsidRDefault="008F48A5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8F48A5" w:rsidRDefault="008F48A5" w:rsidP="00CB1A23">
            <w:pPr>
              <w:pStyle w:val="MyTable"/>
            </w:pPr>
            <w:r>
              <w:t>[1]</w:t>
            </w:r>
          </w:p>
        </w:tc>
      </w:tr>
      <w:tr w:rsidR="008F48A5" w:rsidTr="00CB1A23">
        <w:tc>
          <w:tcPr>
            <w:tcW w:w="2290" w:type="dxa"/>
            <w:shd w:val="clear" w:color="auto" w:fill="D9D9D9" w:themeFill="background1" w:themeFillShade="D9"/>
          </w:tcPr>
          <w:p w:rsidR="008F48A5" w:rsidRDefault="008F48A5" w:rsidP="00CB1A23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8F48A5" w:rsidRDefault="008F48A5" w:rsidP="00CB1A23">
            <w:pPr>
              <w:pStyle w:val="MyTable"/>
            </w:pPr>
            <w:r>
              <w:t>ThietBi</w:t>
            </w:r>
          </w:p>
        </w:tc>
      </w:tr>
      <w:tr w:rsidR="008F48A5" w:rsidTr="00CB1A23">
        <w:tc>
          <w:tcPr>
            <w:tcW w:w="2290" w:type="dxa"/>
            <w:shd w:val="clear" w:color="auto" w:fill="D9D9D9" w:themeFill="background1" w:themeFillShade="D9"/>
          </w:tcPr>
          <w:p w:rsidR="008F48A5" w:rsidRDefault="008F48A5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8F48A5" w:rsidRDefault="008F48A5" w:rsidP="00CB1A23">
            <w:pPr>
              <w:pStyle w:val="MyTable"/>
            </w:pPr>
            <w:r>
              <w:t>Lưu thông tin thiết bị để quản lý quá trình sắp xếp phòng học.</w:t>
            </w:r>
          </w:p>
        </w:tc>
      </w:tr>
    </w:tbl>
    <w:p w:rsidR="00E16E6D" w:rsidRDefault="00E16E6D" w:rsidP="007272A8">
      <w:pPr>
        <w:pStyle w:val="MyTitle"/>
        <w:numPr>
          <w:ilvl w:val="0"/>
          <w:numId w:val="0"/>
        </w:numPr>
      </w:pPr>
    </w:p>
    <w:p w:rsidR="00D039E0" w:rsidRDefault="00D039E0" w:rsidP="00D039E0">
      <w:pPr>
        <w:pStyle w:val="MyTitle"/>
      </w:pPr>
      <w:r>
        <w:t>Mối kết hợp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RS01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[1]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861691">
            <w:pPr>
              <w:pStyle w:val="MyTable"/>
            </w:pPr>
            <w:r>
              <w:t xml:space="preserve">Tên </w:t>
            </w:r>
            <w:r w:rsidR="00861691">
              <w:t>mối kết hợp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ThuocKhoa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Thể hiện mối quan hệ giữa giảng viên và khoa, một khoa có nhiều giảng viên, một giảng viên thuộc một khoa duy nhất.</w:t>
            </w:r>
          </w:p>
        </w:tc>
      </w:tr>
    </w:tbl>
    <w:p w:rsidR="00E70B13" w:rsidRDefault="00E70B13" w:rsidP="00E70B13">
      <w:pPr>
        <w:pStyle w:val="MyTitle"/>
        <w:numPr>
          <w:ilvl w:val="0"/>
          <w:numId w:val="0"/>
        </w:numPr>
      </w:pPr>
      <w:r>
        <w:lastRenderedPageBreak/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70B13" w:rsidTr="00CB1A23">
        <w:tc>
          <w:tcPr>
            <w:tcW w:w="2290" w:type="dxa"/>
            <w:shd w:val="clear" w:color="auto" w:fill="D9D9D9" w:themeFill="background1" w:themeFillShade="D9"/>
          </w:tcPr>
          <w:p w:rsidR="00E70B13" w:rsidRDefault="00E70B13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70B13" w:rsidRDefault="00E70B13" w:rsidP="00CB1A23">
            <w:pPr>
              <w:pStyle w:val="MyTable"/>
            </w:pPr>
            <w:r>
              <w:t>RS02</w:t>
            </w:r>
          </w:p>
        </w:tc>
      </w:tr>
      <w:tr w:rsidR="00E70B13" w:rsidTr="00CB1A23">
        <w:tc>
          <w:tcPr>
            <w:tcW w:w="2290" w:type="dxa"/>
            <w:shd w:val="clear" w:color="auto" w:fill="D9D9D9" w:themeFill="background1" w:themeFillShade="D9"/>
          </w:tcPr>
          <w:p w:rsidR="00E70B13" w:rsidRDefault="00E70B13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70B13" w:rsidRDefault="00E70B13" w:rsidP="00CB1A23">
            <w:pPr>
              <w:pStyle w:val="MyTable"/>
            </w:pPr>
            <w:r>
              <w:t>[1]</w:t>
            </w:r>
          </w:p>
        </w:tc>
      </w:tr>
      <w:tr w:rsidR="00E70B13" w:rsidTr="00CB1A23">
        <w:tc>
          <w:tcPr>
            <w:tcW w:w="2290" w:type="dxa"/>
            <w:shd w:val="clear" w:color="auto" w:fill="D9D9D9" w:themeFill="background1" w:themeFillShade="D9"/>
          </w:tcPr>
          <w:p w:rsidR="00E70B13" w:rsidRDefault="00E70B13" w:rsidP="00CB1A23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E70B13" w:rsidRDefault="00E70B13" w:rsidP="00CB1A23">
            <w:pPr>
              <w:pStyle w:val="MyTable"/>
            </w:pPr>
            <w:r>
              <w:t>SuDung</w:t>
            </w:r>
          </w:p>
        </w:tc>
      </w:tr>
      <w:tr w:rsidR="00E70B13" w:rsidTr="00CB1A23">
        <w:tc>
          <w:tcPr>
            <w:tcW w:w="2290" w:type="dxa"/>
            <w:shd w:val="clear" w:color="auto" w:fill="D9D9D9" w:themeFill="background1" w:themeFillShade="D9"/>
          </w:tcPr>
          <w:p w:rsidR="00E70B13" w:rsidRDefault="00E70B13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70B13" w:rsidRDefault="00E70B13" w:rsidP="00CB1A23">
            <w:pPr>
              <w:pStyle w:val="MyTable"/>
            </w:pPr>
            <w:r>
              <w:t>Thể hiện mối quan hệ giữa giảng viên và phòng học, một phòng học có nhiều giảng viên giảng dạy, một giảng viên có thể giảng dạy ở nhiều phòng học.</w:t>
            </w:r>
          </w:p>
        </w:tc>
      </w:tr>
    </w:tbl>
    <w:p w:rsidR="00B2003E" w:rsidRDefault="00B2003E" w:rsidP="00E70B13">
      <w:pPr>
        <w:pStyle w:val="MyTitle"/>
        <w:numPr>
          <w:ilvl w:val="0"/>
          <w:numId w:val="0"/>
        </w:numPr>
      </w:pPr>
    </w:p>
    <w:p w:rsidR="00D039E0" w:rsidRDefault="00D039E0" w:rsidP="00D039E0">
      <w:pPr>
        <w:pStyle w:val="MyTitle"/>
      </w:pPr>
      <w:r>
        <w:t>Đặc trưng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3D1AE4" w:rsidP="00D41664">
            <w:pPr>
              <w:pStyle w:val="MyTable"/>
            </w:pPr>
            <w:r>
              <w:t>GV</w:t>
            </w:r>
            <w:r w:rsidR="00E16E6D">
              <w:t>01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[1]</w:t>
            </w:r>
            <w:r w:rsidR="00B2003E">
              <w:t>, [ET01]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B2003E">
            <w:pPr>
              <w:pStyle w:val="MyTable"/>
            </w:pPr>
            <w:r>
              <w:t xml:space="preserve">Tên </w:t>
            </w:r>
            <w:r w:rsidR="00B2003E">
              <w:t>đặc trưng</w:t>
            </w:r>
          </w:p>
        </w:tc>
        <w:tc>
          <w:tcPr>
            <w:tcW w:w="6764" w:type="dxa"/>
          </w:tcPr>
          <w:p w:rsidR="00E16E6D" w:rsidRDefault="00B2003E" w:rsidP="00D41664">
            <w:pPr>
              <w:pStyle w:val="MyTable"/>
            </w:pPr>
            <w:r>
              <w:t>HoTen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B2003E" w:rsidP="00D41664">
            <w:pPr>
              <w:pStyle w:val="MyTable"/>
            </w:pPr>
            <w:r>
              <w:t>Mỗi giảng viên có đặc trưng họ tên, đặc trưng này không duy nhất.</w:t>
            </w:r>
          </w:p>
        </w:tc>
      </w:tr>
    </w:tbl>
    <w:p w:rsidR="0097395D" w:rsidRDefault="0097395D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97395D" w:rsidTr="00CB1A23">
        <w:tc>
          <w:tcPr>
            <w:tcW w:w="2290" w:type="dxa"/>
            <w:shd w:val="clear" w:color="auto" w:fill="D9D9D9" w:themeFill="background1" w:themeFillShade="D9"/>
          </w:tcPr>
          <w:p w:rsidR="0097395D" w:rsidRDefault="0097395D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97395D" w:rsidRDefault="003D1AE4" w:rsidP="00CB1A23">
            <w:pPr>
              <w:pStyle w:val="MyTable"/>
            </w:pPr>
            <w:r>
              <w:t>GV</w:t>
            </w:r>
            <w:r w:rsidR="0097395D">
              <w:t>02</w:t>
            </w:r>
          </w:p>
        </w:tc>
      </w:tr>
      <w:tr w:rsidR="0097395D" w:rsidTr="00CB1A23">
        <w:tc>
          <w:tcPr>
            <w:tcW w:w="2290" w:type="dxa"/>
            <w:shd w:val="clear" w:color="auto" w:fill="D9D9D9" w:themeFill="background1" w:themeFillShade="D9"/>
          </w:tcPr>
          <w:p w:rsidR="0097395D" w:rsidRDefault="0097395D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97395D" w:rsidRDefault="0097395D" w:rsidP="00CB1A23">
            <w:pPr>
              <w:pStyle w:val="MyTable"/>
            </w:pPr>
            <w:r>
              <w:t>[1], [ET01]</w:t>
            </w:r>
          </w:p>
        </w:tc>
      </w:tr>
      <w:tr w:rsidR="0097395D" w:rsidTr="00CB1A23">
        <w:tc>
          <w:tcPr>
            <w:tcW w:w="2290" w:type="dxa"/>
            <w:shd w:val="clear" w:color="auto" w:fill="D9D9D9" w:themeFill="background1" w:themeFillShade="D9"/>
          </w:tcPr>
          <w:p w:rsidR="0097395D" w:rsidRDefault="0097395D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97395D" w:rsidRDefault="0097395D" w:rsidP="00CB1A23">
            <w:pPr>
              <w:pStyle w:val="MyTable"/>
            </w:pPr>
            <w:r>
              <w:t>Sdt</w:t>
            </w:r>
          </w:p>
        </w:tc>
      </w:tr>
      <w:tr w:rsidR="0097395D" w:rsidTr="00CB1A23">
        <w:tc>
          <w:tcPr>
            <w:tcW w:w="2290" w:type="dxa"/>
            <w:shd w:val="clear" w:color="auto" w:fill="D9D9D9" w:themeFill="background1" w:themeFillShade="D9"/>
          </w:tcPr>
          <w:p w:rsidR="0097395D" w:rsidRDefault="0097395D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97395D" w:rsidRDefault="0097395D" w:rsidP="00CB1A23">
            <w:pPr>
              <w:pStyle w:val="MyTable"/>
            </w:pPr>
            <w:r>
              <w:t>Mỗi giảng viên có đặc trưng số điện thoại, đặc trưng này không duy nhất.</w:t>
            </w:r>
          </w:p>
        </w:tc>
      </w:tr>
    </w:tbl>
    <w:p w:rsidR="0097395D" w:rsidRDefault="0097395D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97395D" w:rsidTr="00CB1A23">
        <w:tc>
          <w:tcPr>
            <w:tcW w:w="2290" w:type="dxa"/>
            <w:shd w:val="clear" w:color="auto" w:fill="D9D9D9" w:themeFill="background1" w:themeFillShade="D9"/>
          </w:tcPr>
          <w:p w:rsidR="0097395D" w:rsidRDefault="0097395D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97395D" w:rsidRDefault="00E452EB" w:rsidP="00CB1A23">
            <w:pPr>
              <w:pStyle w:val="MyTable"/>
            </w:pPr>
            <w:r>
              <w:t>GV</w:t>
            </w:r>
            <w:r w:rsidR="0097395D">
              <w:t>03</w:t>
            </w:r>
          </w:p>
        </w:tc>
      </w:tr>
      <w:tr w:rsidR="0097395D" w:rsidTr="00CB1A23">
        <w:tc>
          <w:tcPr>
            <w:tcW w:w="2290" w:type="dxa"/>
            <w:shd w:val="clear" w:color="auto" w:fill="D9D9D9" w:themeFill="background1" w:themeFillShade="D9"/>
          </w:tcPr>
          <w:p w:rsidR="0097395D" w:rsidRDefault="0097395D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97395D" w:rsidRDefault="0097395D" w:rsidP="00CB1A23">
            <w:pPr>
              <w:pStyle w:val="MyTable"/>
            </w:pPr>
            <w:r>
              <w:t>[1], [ET01]</w:t>
            </w:r>
          </w:p>
        </w:tc>
      </w:tr>
      <w:tr w:rsidR="0097395D" w:rsidTr="00CB1A23">
        <w:tc>
          <w:tcPr>
            <w:tcW w:w="2290" w:type="dxa"/>
            <w:shd w:val="clear" w:color="auto" w:fill="D9D9D9" w:themeFill="background1" w:themeFillShade="D9"/>
          </w:tcPr>
          <w:p w:rsidR="0097395D" w:rsidRDefault="0097395D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97395D" w:rsidRDefault="0097395D" w:rsidP="00CB1A23">
            <w:pPr>
              <w:pStyle w:val="MyTable"/>
            </w:pPr>
            <w:r>
              <w:t>Cmnd</w:t>
            </w:r>
          </w:p>
        </w:tc>
      </w:tr>
      <w:tr w:rsidR="0097395D" w:rsidTr="00CB1A23">
        <w:tc>
          <w:tcPr>
            <w:tcW w:w="2290" w:type="dxa"/>
            <w:shd w:val="clear" w:color="auto" w:fill="D9D9D9" w:themeFill="background1" w:themeFillShade="D9"/>
          </w:tcPr>
          <w:p w:rsidR="0097395D" w:rsidRDefault="0097395D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97395D" w:rsidRDefault="0097395D" w:rsidP="00CB1A23">
            <w:pPr>
              <w:pStyle w:val="MyTable"/>
            </w:pPr>
            <w:r>
              <w:t xml:space="preserve">Mỗi giảng viên có đặc trưng chứng minh thư nhân dân, </w:t>
            </w:r>
            <w:r>
              <w:lastRenderedPageBreak/>
              <w:t>đặc trưng này là duy nhất.</w:t>
            </w:r>
          </w:p>
        </w:tc>
      </w:tr>
    </w:tbl>
    <w:p w:rsidR="00A16A68" w:rsidRDefault="00A16A68" w:rsidP="0097395D">
      <w:pPr>
        <w:pStyle w:val="MyTitle"/>
        <w:numPr>
          <w:ilvl w:val="0"/>
          <w:numId w:val="0"/>
        </w:numPr>
      </w:pPr>
      <w:r>
        <w:lastRenderedPageBreak/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16A68" w:rsidTr="00CB1A23">
        <w:tc>
          <w:tcPr>
            <w:tcW w:w="2290" w:type="dxa"/>
            <w:shd w:val="clear" w:color="auto" w:fill="D9D9D9" w:themeFill="background1" w:themeFillShade="D9"/>
          </w:tcPr>
          <w:p w:rsidR="00A16A68" w:rsidRDefault="00A16A68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16A68" w:rsidRDefault="00E452EB" w:rsidP="00CB1A23">
            <w:pPr>
              <w:pStyle w:val="MyTable"/>
            </w:pPr>
            <w:r>
              <w:t>BM</w:t>
            </w:r>
            <w:r w:rsidR="00A16A68">
              <w:t>11</w:t>
            </w:r>
          </w:p>
        </w:tc>
      </w:tr>
      <w:tr w:rsidR="00A16A68" w:rsidTr="00CB1A23">
        <w:tc>
          <w:tcPr>
            <w:tcW w:w="2290" w:type="dxa"/>
            <w:shd w:val="clear" w:color="auto" w:fill="D9D9D9" w:themeFill="background1" w:themeFillShade="D9"/>
          </w:tcPr>
          <w:p w:rsidR="00A16A68" w:rsidRDefault="00A16A68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16A68" w:rsidRDefault="00A16A68" w:rsidP="00CB1A23">
            <w:pPr>
              <w:pStyle w:val="MyTable"/>
            </w:pPr>
            <w:r>
              <w:t>[1], [ET02]</w:t>
            </w:r>
          </w:p>
        </w:tc>
      </w:tr>
      <w:tr w:rsidR="00A16A68" w:rsidTr="00CB1A23">
        <w:tc>
          <w:tcPr>
            <w:tcW w:w="2290" w:type="dxa"/>
            <w:shd w:val="clear" w:color="auto" w:fill="D9D9D9" w:themeFill="background1" w:themeFillShade="D9"/>
          </w:tcPr>
          <w:p w:rsidR="00A16A68" w:rsidRDefault="00A16A68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A16A68" w:rsidRDefault="00A16A68" w:rsidP="00CB1A23">
            <w:pPr>
              <w:pStyle w:val="MyTable"/>
            </w:pPr>
            <w:r>
              <w:t>TenBM</w:t>
            </w:r>
          </w:p>
        </w:tc>
      </w:tr>
      <w:tr w:rsidR="00A16A68" w:rsidTr="00CB1A23">
        <w:tc>
          <w:tcPr>
            <w:tcW w:w="2290" w:type="dxa"/>
            <w:shd w:val="clear" w:color="auto" w:fill="D9D9D9" w:themeFill="background1" w:themeFillShade="D9"/>
          </w:tcPr>
          <w:p w:rsidR="00A16A68" w:rsidRDefault="00A16A68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16A68" w:rsidRDefault="00A16A68" w:rsidP="00CB1A23">
            <w:pPr>
              <w:pStyle w:val="MyTable"/>
            </w:pPr>
            <w:r>
              <w:t>Mỗi bộ môn có đặc trưng tên bộ môn, đặc trưng này là duy nhất.</w:t>
            </w:r>
          </w:p>
        </w:tc>
      </w:tr>
    </w:tbl>
    <w:p w:rsidR="00E16E6D" w:rsidRDefault="00E16E6D" w:rsidP="0097395D">
      <w:pPr>
        <w:pStyle w:val="MyTitle"/>
        <w:numPr>
          <w:ilvl w:val="0"/>
          <w:numId w:val="0"/>
        </w:numPr>
      </w:pP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16A68" w:rsidTr="00CB1A23">
        <w:tc>
          <w:tcPr>
            <w:tcW w:w="2290" w:type="dxa"/>
            <w:shd w:val="clear" w:color="auto" w:fill="D9D9D9" w:themeFill="background1" w:themeFillShade="D9"/>
          </w:tcPr>
          <w:p w:rsidR="00A16A68" w:rsidRDefault="00A16A68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16A68" w:rsidRDefault="00E452EB" w:rsidP="00CB1A23">
            <w:pPr>
              <w:pStyle w:val="MyTable"/>
            </w:pPr>
            <w:r>
              <w:t>BM</w:t>
            </w:r>
            <w:r w:rsidR="00A16A68">
              <w:t>12</w:t>
            </w:r>
          </w:p>
        </w:tc>
      </w:tr>
      <w:tr w:rsidR="00A16A68" w:rsidTr="00CB1A23">
        <w:tc>
          <w:tcPr>
            <w:tcW w:w="2290" w:type="dxa"/>
            <w:shd w:val="clear" w:color="auto" w:fill="D9D9D9" w:themeFill="background1" w:themeFillShade="D9"/>
          </w:tcPr>
          <w:p w:rsidR="00A16A68" w:rsidRDefault="00A16A68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16A68" w:rsidRDefault="00A16A68" w:rsidP="00CB1A23">
            <w:pPr>
              <w:pStyle w:val="MyTable"/>
            </w:pPr>
            <w:r>
              <w:t>[1], [ET02]</w:t>
            </w:r>
          </w:p>
        </w:tc>
      </w:tr>
      <w:tr w:rsidR="00A16A68" w:rsidTr="00CB1A23">
        <w:tc>
          <w:tcPr>
            <w:tcW w:w="2290" w:type="dxa"/>
            <w:shd w:val="clear" w:color="auto" w:fill="D9D9D9" w:themeFill="background1" w:themeFillShade="D9"/>
          </w:tcPr>
          <w:p w:rsidR="00A16A68" w:rsidRDefault="00A16A68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A16A68" w:rsidRDefault="00A16A68" w:rsidP="00CB1A23">
            <w:pPr>
              <w:pStyle w:val="MyTable"/>
            </w:pPr>
            <w:r>
              <w:t>MaBM</w:t>
            </w:r>
          </w:p>
        </w:tc>
      </w:tr>
      <w:tr w:rsidR="00A16A68" w:rsidTr="00CB1A23">
        <w:tc>
          <w:tcPr>
            <w:tcW w:w="2290" w:type="dxa"/>
            <w:shd w:val="clear" w:color="auto" w:fill="D9D9D9" w:themeFill="background1" w:themeFillShade="D9"/>
          </w:tcPr>
          <w:p w:rsidR="00A16A68" w:rsidRDefault="00A16A68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16A68" w:rsidRDefault="00A16A68" w:rsidP="00CB1A23">
            <w:pPr>
              <w:pStyle w:val="MyTable"/>
            </w:pPr>
            <w:r>
              <w:t>Mỗi bộ môn có đặc trưng mã bộ môn, đặc trưng này là duy nhất.</w:t>
            </w:r>
          </w:p>
        </w:tc>
      </w:tr>
    </w:tbl>
    <w:p w:rsidR="00BC47D0" w:rsidRDefault="00BC47D0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BC47D0" w:rsidRDefault="00E452EB" w:rsidP="00CB1A23">
            <w:pPr>
              <w:pStyle w:val="MyTable"/>
            </w:pPr>
            <w:r>
              <w:t>BM</w:t>
            </w:r>
            <w:r w:rsidR="00BC47D0">
              <w:t>13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[1], [ET02]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LyThuyet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Mỗi bộ môn có đặc trưng lý thuyết, đặc trưng này là không duy nhất.</w:t>
            </w:r>
          </w:p>
        </w:tc>
      </w:tr>
    </w:tbl>
    <w:p w:rsidR="00BC47D0" w:rsidRDefault="00BC47D0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BC47D0" w:rsidRDefault="00E452EB" w:rsidP="00CB1A23">
            <w:pPr>
              <w:pStyle w:val="MyTable"/>
            </w:pPr>
            <w:r>
              <w:t>BM</w:t>
            </w:r>
            <w:r w:rsidR="00BC47D0">
              <w:t>14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[1], [ET02]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ThucHanh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 xml:space="preserve">Mỗi bộ môn có đặc trưng thực hành, đặc trưng này là </w:t>
            </w:r>
            <w:r>
              <w:lastRenderedPageBreak/>
              <w:t>không duy nhất.</w:t>
            </w:r>
          </w:p>
        </w:tc>
      </w:tr>
    </w:tbl>
    <w:p w:rsidR="00BC47D0" w:rsidRDefault="00BC47D0" w:rsidP="0097395D">
      <w:pPr>
        <w:pStyle w:val="MyTitle"/>
        <w:numPr>
          <w:ilvl w:val="0"/>
          <w:numId w:val="0"/>
        </w:numPr>
      </w:pPr>
      <w:r>
        <w:lastRenderedPageBreak/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BC47D0" w:rsidRDefault="00E452EB" w:rsidP="00CB1A23">
            <w:pPr>
              <w:pStyle w:val="MyTable"/>
            </w:pPr>
            <w:r>
              <w:t>BM</w:t>
            </w:r>
            <w:r w:rsidR="00BC47D0">
              <w:t>15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[1], [ET02]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ChuyenNganh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Mỗi bộ môn có đặc trưng chuyên ngành, đặc trưng này là không duy nhất.</w:t>
            </w:r>
          </w:p>
        </w:tc>
      </w:tr>
    </w:tbl>
    <w:p w:rsidR="00BC47D0" w:rsidRDefault="00BC47D0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BC47D0" w:rsidRDefault="00E452EB" w:rsidP="00CB1A23">
            <w:pPr>
              <w:pStyle w:val="MyTable"/>
            </w:pPr>
            <w:r>
              <w:t>BM</w:t>
            </w:r>
            <w:r w:rsidR="00BC47D0">
              <w:t>16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[1], [ET02]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CoSo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Mỗi bộ môn có đặc trưng cơ sở, đặc trưng này là không duy nhất.</w:t>
            </w:r>
          </w:p>
        </w:tc>
      </w:tr>
    </w:tbl>
    <w:p w:rsidR="00D01075" w:rsidRDefault="00D01075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01075" w:rsidTr="00CB1A23">
        <w:tc>
          <w:tcPr>
            <w:tcW w:w="2290" w:type="dxa"/>
            <w:shd w:val="clear" w:color="auto" w:fill="D9D9D9" w:themeFill="background1" w:themeFillShade="D9"/>
          </w:tcPr>
          <w:p w:rsidR="00D01075" w:rsidRDefault="00D01075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01075" w:rsidRDefault="00E452EB" w:rsidP="00CB1A23">
            <w:pPr>
              <w:pStyle w:val="MyTable"/>
            </w:pPr>
            <w:r>
              <w:t>PH</w:t>
            </w:r>
            <w:r w:rsidR="00D01075">
              <w:t>20</w:t>
            </w:r>
          </w:p>
        </w:tc>
      </w:tr>
      <w:tr w:rsidR="00D01075" w:rsidTr="00CB1A23">
        <w:tc>
          <w:tcPr>
            <w:tcW w:w="2290" w:type="dxa"/>
            <w:shd w:val="clear" w:color="auto" w:fill="D9D9D9" w:themeFill="background1" w:themeFillShade="D9"/>
          </w:tcPr>
          <w:p w:rsidR="00D01075" w:rsidRDefault="00D01075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D01075" w:rsidRDefault="00D01075" w:rsidP="00CB1A23">
            <w:pPr>
              <w:pStyle w:val="MyTable"/>
            </w:pPr>
            <w:r>
              <w:t>[1], [ET03]</w:t>
            </w:r>
          </w:p>
        </w:tc>
      </w:tr>
      <w:tr w:rsidR="00D01075" w:rsidTr="00CB1A23">
        <w:tc>
          <w:tcPr>
            <w:tcW w:w="2290" w:type="dxa"/>
            <w:shd w:val="clear" w:color="auto" w:fill="D9D9D9" w:themeFill="background1" w:themeFillShade="D9"/>
          </w:tcPr>
          <w:p w:rsidR="00D01075" w:rsidRDefault="00D01075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D01075" w:rsidRDefault="0019738C" w:rsidP="00CB1A23">
            <w:pPr>
              <w:pStyle w:val="MyTable"/>
            </w:pPr>
            <w:r>
              <w:t>MaPhong</w:t>
            </w:r>
          </w:p>
        </w:tc>
      </w:tr>
      <w:tr w:rsidR="00D01075" w:rsidTr="00CB1A23">
        <w:tc>
          <w:tcPr>
            <w:tcW w:w="2290" w:type="dxa"/>
            <w:shd w:val="clear" w:color="auto" w:fill="D9D9D9" w:themeFill="background1" w:themeFillShade="D9"/>
          </w:tcPr>
          <w:p w:rsidR="00D01075" w:rsidRDefault="00D01075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01075" w:rsidRDefault="00D01075" w:rsidP="00CB1A23">
            <w:pPr>
              <w:pStyle w:val="MyTable"/>
            </w:pPr>
            <w:r>
              <w:t xml:space="preserve">Mỗi </w:t>
            </w:r>
            <w:r w:rsidR="0019738C">
              <w:t>phòng học</w:t>
            </w:r>
            <w:r>
              <w:t xml:space="preserve"> có đặc trưn</w:t>
            </w:r>
            <w:r w:rsidR="0019738C">
              <w:t>g mã phòng</w:t>
            </w:r>
            <w:r>
              <w:t>, đặc trưng này là duy nhất.</w:t>
            </w:r>
          </w:p>
        </w:tc>
      </w:tr>
    </w:tbl>
    <w:p w:rsidR="0019738C" w:rsidRDefault="0019738C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19738C" w:rsidRDefault="00E452EB" w:rsidP="00CB1A23">
            <w:pPr>
              <w:pStyle w:val="MyTable"/>
            </w:pPr>
            <w:r>
              <w:t>PH</w:t>
            </w:r>
            <w:r w:rsidR="0019738C">
              <w:t>21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[1], [ET03]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lastRenderedPageBreak/>
              <w:t>Tên đặc trưng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SucChua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Mỗi phòng học có đặc trưng sức chứa tối đa, đặc trưng này là không duy nhất.</w:t>
            </w:r>
          </w:p>
        </w:tc>
      </w:tr>
    </w:tbl>
    <w:p w:rsidR="0019738C" w:rsidRDefault="0019738C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19738C" w:rsidRDefault="00E452EB" w:rsidP="00CB1A23">
            <w:pPr>
              <w:pStyle w:val="MyTable"/>
            </w:pPr>
            <w:r>
              <w:t>PH</w:t>
            </w:r>
            <w:r w:rsidR="0019738C">
              <w:t>22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[1], [ET03]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LT-TH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Mỗi phòng học có đặc trưng là phòng lý thuyết hay phòng thực hành, đặc trưng này là không duy nhất.</w:t>
            </w:r>
          </w:p>
        </w:tc>
      </w:tr>
    </w:tbl>
    <w:p w:rsidR="0019738C" w:rsidRDefault="0019738C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19738C" w:rsidRDefault="00E452EB" w:rsidP="00CB1A23">
            <w:pPr>
              <w:pStyle w:val="MyTable"/>
            </w:pPr>
            <w:r>
              <w:t>PH</w:t>
            </w:r>
            <w:r w:rsidR="0019738C">
              <w:t>23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[1], [ET03]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Hop-HoiNghi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Mỗi phòng học có đặc trưng là phòng họp hay phòng hội nghị, đặc trưng này là không duy nhất.</w:t>
            </w:r>
          </w:p>
        </w:tc>
      </w:tr>
    </w:tbl>
    <w:p w:rsidR="00BF769D" w:rsidRDefault="00BF769D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BF769D" w:rsidTr="00CB1A23">
        <w:tc>
          <w:tcPr>
            <w:tcW w:w="2290" w:type="dxa"/>
            <w:shd w:val="clear" w:color="auto" w:fill="D9D9D9" w:themeFill="background1" w:themeFillShade="D9"/>
          </w:tcPr>
          <w:p w:rsidR="00BF769D" w:rsidRDefault="00BF769D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BF769D" w:rsidRDefault="00E452EB" w:rsidP="00CB1A23">
            <w:pPr>
              <w:pStyle w:val="MyTable"/>
            </w:pPr>
            <w:r>
              <w:t>TB</w:t>
            </w:r>
            <w:r w:rsidR="00BF769D">
              <w:t>30</w:t>
            </w:r>
          </w:p>
        </w:tc>
      </w:tr>
      <w:tr w:rsidR="00BF769D" w:rsidTr="00CB1A23">
        <w:tc>
          <w:tcPr>
            <w:tcW w:w="2290" w:type="dxa"/>
            <w:shd w:val="clear" w:color="auto" w:fill="D9D9D9" w:themeFill="background1" w:themeFillShade="D9"/>
          </w:tcPr>
          <w:p w:rsidR="00BF769D" w:rsidRDefault="00BF769D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BF769D" w:rsidRDefault="00BF769D" w:rsidP="00CB1A23">
            <w:pPr>
              <w:pStyle w:val="MyTable"/>
            </w:pPr>
            <w:r>
              <w:t>[1], [ET04]</w:t>
            </w:r>
          </w:p>
        </w:tc>
      </w:tr>
      <w:tr w:rsidR="00BF769D" w:rsidTr="00CB1A23">
        <w:tc>
          <w:tcPr>
            <w:tcW w:w="2290" w:type="dxa"/>
            <w:shd w:val="clear" w:color="auto" w:fill="D9D9D9" w:themeFill="background1" w:themeFillShade="D9"/>
          </w:tcPr>
          <w:p w:rsidR="00BF769D" w:rsidRDefault="00BF769D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BF769D" w:rsidRDefault="00594162" w:rsidP="00CB1A23">
            <w:pPr>
              <w:pStyle w:val="MyTable"/>
            </w:pPr>
            <w:r>
              <w:t>MaTB</w:t>
            </w:r>
          </w:p>
        </w:tc>
      </w:tr>
      <w:tr w:rsidR="00BF769D" w:rsidTr="00CB1A23">
        <w:tc>
          <w:tcPr>
            <w:tcW w:w="2290" w:type="dxa"/>
            <w:shd w:val="clear" w:color="auto" w:fill="D9D9D9" w:themeFill="background1" w:themeFillShade="D9"/>
          </w:tcPr>
          <w:p w:rsidR="00BF769D" w:rsidRDefault="00BF769D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BF769D" w:rsidRDefault="00BF769D" w:rsidP="00CB1A23">
            <w:pPr>
              <w:pStyle w:val="MyTable"/>
            </w:pPr>
            <w:r>
              <w:t>Mỗi thiết bị có đặc trưng mã thiết bị, đặc trưng này là duy nhất.</w:t>
            </w:r>
          </w:p>
        </w:tc>
      </w:tr>
    </w:tbl>
    <w:p w:rsidR="00D2503D" w:rsidRDefault="00D2503D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2503D" w:rsidRDefault="00E452EB" w:rsidP="00CB1A23">
            <w:pPr>
              <w:pStyle w:val="MyTable"/>
            </w:pPr>
            <w:r>
              <w:t>TB</w:t>
            </w:r>
            <w:r w:rsidR="00D2503D">
              <w:t>31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[1], [ET04]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Ten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Mỗi thiết bị có đặc trưng tên thiết bị, đặc trưng này là không duy nhất.</w:t>
            </w:r>
          </w:p>
        </w:tc>
      </w:tr>
    </w:tbl>
    <w:p w:rsidR="00D2503D" w:rsidRDefault="00D2503D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2503D" w:rsidRDefault="00E452EB" w:rsidP="00CB1A23">
            <w:pPr>
              <w:pStyle w:val="MyTable"/>
            </w:pPr>
            <w:r>
              <w:t>TB</w:t>
            </w:r>
            <w:r w:rsidR="00D2503D">
              <w:t>32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[1], [ET04]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GhiChu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Mỗi thiết bị có đặc trưng ghi chú, đặc trưng này là không duy nhất.</w:t>
            </w:r>
          </w:p>
        </w:tc>
      </w:tr>
    </w:tbl>
    <w:p w:rsidR="00D2503D" w:rsidRDefault="00D2503D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2503D" w:rsidRDefault="00E452EB" w:rsidP="00CB1A23">
            <w:pPr>
              <w:pStyle w:val="MyTable"/>
            </w:pPr>
            <w:r>
              <w:t>TB</w:t>
            </w:r>
            <w:r w:rsidR="00D2503D">
              <w:t>33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[1], [ET04]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GanCoDinh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Mỗi thiết bị có đặc trưng gắn cố định tại phòng hay không, đặc trưng này là không duy nhất.</w:t>
            </w:r>
          </w:p>
        </w:tc>
      </w:tr>
    </w:tbl>
    <w:p w:rsidR="00D2503D" w:rsidRDefault="00D2503D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2503D" w:rsidRDefault="00E452EB" w:rsidP="00CB1A23">
            <w:pPr>
              <w:pStyle w:val="MyTable"/>
            </w:pPr>
            <w:r>
              <w:t>TB</w:t>
            </w:r>
            <w:r w:rsidR="00D2503D">
              <w:t>34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[1], [ET04]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TinhTrang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Mỗi thiết bị có đặc trưng đang hoạt động hay đang sửa chữa hoặc không còn sử dụng, đặc trưng này là không duy nhất.</w:t>
            </w:r>
          </w:p>
        </w:tc>
      </w:tr>
    </w:tbl>
    <w:p w:rsidR="005935D5" w:rsidRDefault="005935D5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6764" w:type="dxa"/>
          </w:tcPr>
          <w:p w:rsidR="005935D5" w:rsidRDefault="00E452EB" w:rsidP="00CB1A23">
            <w:pPr>
              <w:pStyle w:val="MyTable"/>
            </w:pPr>
            <w:r>
              <w:t>TB</w:t>
            </w:r>
            <w:r w:rsidR="005935D5">
              <w:t>35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[1], [ET04]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Hang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Mỗi thiết bị có đặc trưng thuộc hãng nào, đặc trưng này là không duy nhất.</w:t>
            </w:r>
          </w:p>
        </w:tc>
      </w:tr>
    </w:tbl>
    <w:p w:rsidR="005935D5" w:rsidRDefault="005935D5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5935D5" w:rsidRDefault="00E452EB" w:rsidP="00CB1A23">
            <w:pPr>
              <w:pStyle w:val="MyTable"/>
            </w:pPr>
            <w:r>
              <w:t>TB</w:t>
            </w:r>
            <w:r w:rsidR="005935D5">
              <w:t>36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[1], [ET04]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BaoHanh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Mỗi thiết bị có đặc trưng còn bảo hành hay không, đặc trưng này là không duy nhất.</w:t>
            </w:r>
          </w:p>
        </w:tc>
      </w:tr>
    </w:tbl>
    <w:p w:rsidR="005935D5" w:rsidRDefault="005935D5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5935D5" w:rsidRDefault="00E452EB" w:rsidP="00CB1A23">
            <w:pPr>
              <w:pStyle w:val="MyTable"/>
            </w:pPr>
            <w:r>
              <w:t>TB</w:t>
            </w:r>
            <w:r w:rsidR="005935D5">
              <w:t>37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[1], [ET04]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NgayMua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Mỗi thiết bị có đặc trưng ngày mua, đặc trưng này là không duy nhất.</w:t>
            </w:r>
          </w:p>
        </w:tc>
      </w:tr>
    </w:tbl>
    <w:p w:rsidR="005935D5" w:rsidRDefault="005935D5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5935D5" w:rsidRDefault="00E452EB" w:rsidP="00CB1A23">
            <w:pPr>
              <w:pStyle w:val="MyTable"/>
            </w:pPr>
            <w:r>
              <w:t>TB</w:t>
            </w:r>
            <w:r w:rsidR="005935D5">
              <w:t>38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[1], [ET04]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5935D5" w:rsidRDefault="005F0AAF" w:rsidP="00CB1A23">
            <w:pPr>
              <w:pStyle w:val="MyTable"/>
            </w:pPr>
            <w:r>
              <w:t>TGHong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Mỗi thiết bị có đặc trưng thời gian hỏng (nếu có), đặc trưng này là không duy nhất.</w:t>
            </w:r>
          </w:p>
        </w:tc>
      </w:tr>
    </w:tbl>
    <w:p w:rsidR="005935D5" w:rsidRDefault="005935D5" w:rsidP="0097395D">
      <w:pPr>
        <w:pStyle w:val="MyTitle"/>
        <w:numPr>
          <w:ilvl w:val="0"/>
          <w:numId w:val="0"/>
        </w:numPr>
      </w:pPr>
      <w:r>
        <w:lastRenderedPageBreak/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5935D5" w:rsidRDefault="00E452EB" w:rsidP="00CB1A23">
            <w:pPr>
              <w:pStyle w:val="MyTable"/>
            </w:pPr>
            <w:r>
              <w:t>TB</w:t>
            </w:r>
            <w:r w:rsidR="005935D5">
              <w:t>39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[1], [ET04]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5935D5" w:rsidRDefault="005F0AAF" w:rsidP="00CB1A23">
            <w:pPr>
              <w:pStyle w:val="MyTable"/>
            </w:pPr>
            <w:r>
              <w:t>TGSua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Mỗi thiết bị có đặc trưng thời gian sửa chữa (nếu có), đặc trưng này là không duy nhất.</w:t>
            </w:r>
          </w:p>
        </w:tc>
      </w:tr>
    </w:tbl>
    <w:p w:rsidR="00A16A68" w:rsidRDefault="00A16A68" w:rsidP="0097395D">
      <w:pPr>
        <w:pStyle w:val="MyTitle"/>
        <w:numPr>
          <w:ilvl w:val="0"/>
          <w:numId w:val="0"/>
        </w:numPr>
      </w:pPr>
    </w:p>
    <w:sectPr w:rsidR="00A16A6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E673DAE"/>
    <w:multiLevelType w:val="multilevel"/>
    <w:tmpl w:val="3B466368"/>
    <w:lvl w:ilvl="0">
      <w:start w:val="1"/>
      <w:numFmt w:val="decimal"/>
      <w:pStyle w:val="MyTitle"/>
      <w:lvlText w:val="Chương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7CE525A0"/>
    <w:multiLevelType w:val="hybridMultilevel"/>
    <w:tmpl w:val="313887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39E0"/>
    <w:rsid w:val="00112448"/>
    <w:rsid w:val="0019738C"/>
    <w:rsid w:val="00255E98"/>
    <w:rsid w:val="00316CE3"/>
    <w:rsid w:val="003867BE"/>
    <w:rsid w:val="003D1AE4"/>
    <w:rsid w:val="003E0063"/>
    <w:rsid w:val="005935D5"/>
    <w:rsid w:val="00594162"/>
    <w:rsid w:val="005E5853"/>
    <w:rsid w:val="005F0AAF"/>
    <w:rsid w:val="007272A8"/>
    <w:rsid w:val="00861691"/>
    <w:rsid w:val="008F48A5"/>
    <w:rsid w:val="0097395D"/>
    <w:rsid w:val="00A16A68"/>
    <w:rsid w:val="00B2003E"/>
    <w:rsid w:val="00BC47D0"/>
    <w:rsid w:val="00BF769D"/>
    <w:rsid w:val="00CA530B"/>
    <w:rsid w:val="00D01075"/>
    <w:rsid w:val="00D039E0"/>
    <w:rsid w:val="00D2503D"/>
    <w:rsid w:val="00E02940"/>
    <w:rsid w:val="00E16E6D"/>
    <w:rsid w:val="00E452EB"/>
    <w:rsid w:val="00E63007"/>
    <w:rsid w:val="00E70B13"/>
    <w:rsid w:val="00FB4D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2CD221"/>
  <w15:docId w15:val="{BDA80D1B-7F06-41DB-9981-F9D3E04DA0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link w:val="oancuaDanhsachChar"/>
    <w:uiPriority w:val="34"/>
    <w:qFormat/>
    <w:rsid w:val="00D039E0"/>
    <w:pPr>
      <w:ind w:left="720"/>
      <w:contextualSpacing/>
    </w:pPr>
  </w:style>
  <w:style w:type="paragraph" w:customStyle="1" w:styleId="MyTitle">
    <w:name w:val="My Title"/>
    <w:basedOn w:val="oancuaDanhsach"/>
    <w:link w:val="MyTitleChar"/>
    <w:qFormat/>
    <w:rsid w:val="00D039E0"/>
    <w:pPr>
      <w:numPr>
        <w:numId w:val="2"/>
      </w:numPr>
      <w:spacing w:before="240"/>
      <w:ind w:left="504"/>
    </w:pPr>
    <w:rPr>
      <w:rFonts w:ascii="Times New Roman" w:hAnsi="Times New Roman"/>
      <w:sz w:val="28"/>
    </w:rPr>
  </w:style>
  <w:style w:type="table" w:styleId="LiBang">
    <w:name w:val="Table Grid"/>
    <w:basedOn w:val="BangThngthng"/>
    <w:uiPriority w:val="59"/>
    <w:rsid w:val="00D039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D039E0"/>
  </w:style>
  <w:style w:type="character" w:customStyle="1" w:styleId="MyTitleChar">
    <w:name w:val="My Title Char"/>
    <w:basedOn w:val="oancuaDanhsachChar"/>
    <w:link w:val="MyTitle"/>
    <w:rsid w:val="00D039E0"/>
    <w:rPr>
      <w:rFonts w:ascii="Times New Roman" w:hAnsi="Times New Roman"/>
      <w:sz w:val="28"/>
    </w:rPr>
  </w:style>
  <w:style w:type="paragraph" w:customStyle="1" w:styleId="MyTable">
    <w:name w:val="My Table"/>
    <w:basedOn w:val="MyTitle"/>
    <w:link w:val="MyTableChar"/>
    <w:qFormat/>
    <w:rsid w:val="00D039E0"/>
    <w:pPr>
      <w:numPr>
        <w:numId w:val="0"/>
      </w:numPr>
      <w:spacing w:before="0" w:after="120" w:line="240" w:lineRule="auto"/>
    </w:pPr>
  </w:style>
  <w:style w:type="paragraph" w:styleId="Bongchuthich">
    <w:name w:val="Balloon Text"/>
    <w:basedOn w:val="Binhthng"/>
    <w:link w:val="BongchuthichChar"/>
    <w:uiPriority w:val="99"/>
    <w:semiHidden/>
    <w:unhideWhenUsed/>
    <w:rsid w:val="00E16E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yTableChar">
    <w:name w:val="My Table Char"/>
    <w:basedOn w:val="MyTitleChar"/>
    <w:link w:val="MyTable"/>
    <w:rsid w:val="00D039E0"/>
    <w:rPr>
      <w:rFonts w:ascii="Times New Roman" w:hAnsi="Times New Roman"/>
      <w:sz w:val="28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E16E6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10</Pages>
  <Words>697</Words>
  <Characters>3979</Characters>
  <Application>Microsoft Office Word</Application>
  <DocSecurity>0</DocSecurity>
  <Lines>33</Lines>
  <Paragraphs>9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mtu</dc:creator>
  <cp:lastModifiedBy>f</cp:lastModifiedBy>
  <cp:revision>20</cp:revision>
  <dcterms:created xsi:type="dcterms:W3CDTF">2017-09-17T03:12:00Z</dcterms:created>
  <dcterms:modified xsi:type="dcterms:W3CDTF">2017-09-19T14:11:00Z</dcterms:modified>
</cp:coreProperties>
</file>